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4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收优先权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b w:val="0"/>
          <w:bCs w:val="0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14.4pt;width:454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B9E50AC"/>
    <w:rsid w:val="3B9E50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3:00Z</dcterms:created>
  <dc:creator>雷昕</dc:creator>
  <cp:lastModifiedBy>雷昕</cp:lastModifiedBy>
  <dcterms:modified xsi:type="dcterms:W3CDTF">2025-03-10T07:04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